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5"/>
  </p:sldMasterIdLst>
  <p:notesMasterIdLst>
    <p:notesMasterId r:id="rId56"/>
  </p:notesMasterIdLst>
  <p:sldIdLst>
    <p:sldId id="294" r:id="rId6"/>
    <p:sldId id="313" r:id="rId7"/>
    <p:sldId id="295" r:id="rId8"/>
    <p:sldId id="299" r:id="rId9"/>
    <p:sldId id="308" r:id="rId10"/>
    <p:sldId id="300" r:id="rId11"/>
    <p:sldId id="311" r:id="rId12"/>
    <p:sldId id="302" r:id="rId13"/>
    <p:sldId id="304" r:id="rId14"/>
    <p:sldId id="306" r:id="rId15"/>
    <p:sldId id="301" r:id="rId16"/>
    <p:sldId id="296" r:id="rId17"/>
    <p:sldId id="307" r:id="rId18"/>
    <p:sldId id="309" r:id="rId19"/>
    <p:sldId id="298" r:id="rId20"/>
    <p:sldId id="297" r:id="rId21"/>
    <p:sldId id="314" r:id="rId22"/>
    <p:sldId id="315" r:id="rId23"/>
    <p:sldId id="316" r:id="rId24"/>
    <p:sldId id="310" r:id="rId25"/>
    <p:sldId id="273" r:id="rId26"/>
    <p:sldId id="257" r:id="rId27"/>
    <p:sldId id="276" r:id="rId28"/>
    <p:sldId id="258" r:id="rId29"/>
    <p:sldId id="275" r:id="rId30"/>
    <p:sldId id="270" r:id="rId31"/>
    <p:sldId id="271" r:id="rId32"/>
    <p:sldId id="272" r:id="rId33"/>
    <p:sldId id="281" r:id="rId34"/>
    <p:sldId id="264" r:id="rId35"/>
    <p:sldId id="282" r:id="rId36"/>
    <p:sldId id="260" r:id="rId37"/>
    <p:sldId id="284" r:id="rId38"/>
    <p:sldId id="269" r:id="rId39"/>
    <p:sldId id="261" r:id="rId40"/>
    <p:sldId id="268" r:id="rId41"/>
    <p:sldId id="265" r:id="rId42"/>
    <p:sldId id="291" r:id="rId43"/>
    <p:sldId id="266" r:id="rId44"/>
    <p:sldId id="267" r:id="rId45"/>
    <p:sldId id="293" r:id="rId46"/>
    <p:sldId id="277" r:id="rId47"/>
    <p:sldId id="287" r:id="rId48"/>
    <p:sldId id="262" r:id="rId49"/>
    <p:sldId id="288" r:id="rId50"/>
    <p:sldId id="289" r:id="rId51"/>
    <p:sldId id="290" r:id="rId52"/>
    <p:sldId id="263" r:id="rId53"/>
    <p:sldId id="279" r:id="rId54"/>
    <p:sldId id="285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D20FE3-0505-4A67-8049-01B6ECA37601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E332CA-D7B0-4102-9E05-509DF42FC3A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st slide of version</a:t>
            </a:r>
            <a:r>
              <a:rPr lang="en-US" baseline="0" dirty="0" smtClean="0"/>
              <a:t> 1.0 brie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E332CA-D7B0-4102-9E05-509DF42FC3A6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sting: well  du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E332CA-D7B0-4102-9E05-509DF42FC3A6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6778FA-C513-4C9E-A321-8E45222084B2}" type="datetimeFigureOut">
              <a:rPr lang="en-US" smtClean="0"/>
              <a:pPr/>
              <a:t>4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7DFE0E-3FCD-4082-B35D-19BF72FFF74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0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>
                <a:solidFill>
                  <a:schemeClr val="bg1">
                    <a:lumMod val="65000"/>
                  </a:schemeClr>
                </a:solidFill>
                <a:latin typeface="Broadway" pitchFamily="82" charset="0"/>
                <a:cs typeface="Aharoni" pitchFamily="2" charset="-79"/>
              </a:rPr>
              <a:t>JCUSI 1.1</a:t>
            </a:r>
            <a:endParaRPr lang="en-US" sz="8000" dirty="0">
              <a:solidFill>
                <a:schemeClr val="bg1">
                  <a:lumMod val="65000"/>
                </a:schemeClr>
              </a:solidFill>
              <a:latin typeface="Broadway" pitchFamily="82" charset="0"/>
              <a:cs typeface="Aharoni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2590800"/>
            <a:ext cx="5105400" cy="1981200"/>
          </a:xfrm>
        </p:spPr>
        <p:txBody>
          <a:bodyPr>
            <a:normAutofit/>
          </a:bodyPr>
          <a:lstStyle/>
          <a:p>
            <a:r>
              <a:rPr lang="en-US" dirty="0" smtClean="0"/>
              <a:t>CDT Bucher </a:t>
            </a:r>
          </a:p>
          <a:p>
            <a:pPr algn="l"/>
            <a:r>
              <a:rPr lang="en-US" dirty="0" smtClean="0"/>
              <a:t>CDT Fernandes	CDT Liu </a:t>
            </a:r>
          </a:p>
          <a:p>
            <a:pPr algn="l"/>
            <a:r>
              <a:rPr lang="en-US" dirty="0" smtClean="0"/>
              <a:t>CDT Lough		CDT Nels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3" cstate="print">
            <a:lum bright="8000"/>
          </a:blip>
          <a:srcRect/>
          <a:stretch>
            <a:fillRect/>
          </a:stretch>
        </p:blipFill>
        <p:spPr bwMode="auto">
          <a:xfrm>
            <a:off x="3505200" y="35814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1: Execution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>
            <a:lum bright="15000"/>
          </a:blip>
          <a:srcRect/>
          <a:stretch>
            <a:fillRect/>
          </a:stretch>
        </p:blipFill>
        <p:spPr bwMode="auto">
          <a:xfrm>
            <a:off x="3581400" y="14478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Arrow Connector 4"/>
          <p:cNvCxnSpPr/>
          <p:nvPr/>
        </p:nvCxnSpPr>
        <p:spPr>
          <a:xfrm>
            <a:off x="4114800" y="2514600"/>
            <a:ext cx="0" cy="9906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3581400" y="1447800"/>
            <a:ext cx="914400" cy="9144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SCC Clien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TextBox 8"/>
          <p:cNvSpPr txBox="1"/>
          <p:nvPr/>
        </p:nvSpPr>
        <p:spPr>
          <a:xfrm>
            <a:off x="2819400" y="28956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P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191000" y="5029200"/>
            <a:ext cx="0" cy="6096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505200" y="3581400"/>
            <a:ext cx="1295400" cy="12954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Command Publisher</a:t>
            </a:r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438400" y="3886200"/>
            <a:ext cx="9906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1371600" y="5638800"/>
            <a:ext cx="1219200" cy="609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Compass</a:t>
            </a:r>
            <a:endParaRPr lang="en-US" sz="2000" b="1" dirty="0">
              <a:solidFill>
                <a:schemeClr val="tx1"/>
              </a:solidFill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3" cstate="print">
            <a:lum bright="13000"/>
          </a:blip>
          <a:srcRect/>
          <a:stretch>
            <a:fillRect/>
          </a:stretch>
        </p:blipFill>
        <p:spPr bwMode="auto">
          <a:xfrm>
            <a:off x="1981200" y="1443335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16"/>
          <p:cNvSpPr/>
          <p:nvPr/>
        </p:nvSpPr>
        <p:spPr>
          <a:xfrm>
            <a:off x="1981200" y="1447800"/>
            <a:ext cx="914400" cy="909935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SCC </a:t>
            </a:r>
            <a:r>
              <a:rPr lang="en-US" sz="2000" b="1" dirty="0" err="1" smtClean="0">
                <a:solidFill>
                  <a:schemeClr val="tx1"/>
                </a:solidFill>
              </a:rPr>
              <a:t>Gui</a:t>
            </a:r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971800" y="1905000"/>
            <a:ext cx="5334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838200" y="19812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8"/>
          <p:cNvSpPr txBox="1"/>
          <p:nvPr/>
        </p:nvSpPr>
        <p:spPr>
          <a:xfrm>
            <a:off x="381000" y="15240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User Input</a:t>
            </a:r>
          </a:p>
        </p:txBody>
      </p:sp>
      <p:sp>
        <p:nvSpPr>
          <p:cNvPr id="29" name="TextBox 11"/>
          <p:cNvSpPr txBox="1"/>
          <p:nvPr/>
        </p:nvSpPr>
        <p:spPr>
          <a:xfrm>
            <a:off x="2057400" y="26670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Command Message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447800" y="3581400"/>
            <a:ext cx="914400" cy="609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Laser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447800" y="4267200"/>
            <a:ext cx="914400" cy="609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GPS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886200" y="5715000"/>
            <a:ext cx="2286000" cy="609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ROS TOPIC: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Chassis Command</a:t>
            </a:r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2438400" y="4572000"/>
            <a:ext cx="9906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2743200" y="4953000"/>
            <a:ext cx="685800" cy="6096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8"/>
          <p:cNvSpPr txBox="1"/>
          <p:nvPr/>
        </p:nvSpPr>
        <p:spPr>
          <a:xfrm>
            <a:off x="2286000" y="35052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ROS TOPIC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3" name="TextBox 8"/>
          <p:cNvSpPr txBox="1"/>
          <p:nvPr/>
        </p:nvSpPr>
        <p:spPr>
          <a:xfrm>
            <a:off x="2362200" y="41910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ROS TOPIC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4" name="TextBox 8"/>
          <p:cNvSpPr txBox="1"/>
          <p:nvPr/>
        </p:nvSpPr>
        <p:spPr>
          <a:xfrm>
            <a:off x="1828800" y="50292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ROS TOPIC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5" name="TextBox 8"/>
          <p:cNvSpPr txBox="1"/>
          <p:nvPr/>
        </p:nvSpPr>
        <p:spPr>
          <a:xfrm>
            <a:off x="4191000" y="50292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Publish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46" name="Picture 45"/>
          <p:cNvPicPr>
            <a:picLocks noChangeAspect="1" noChangeArrowheads="1"/>
          </p:cNvPicPr>
          <p:nvPr/>
        </p:nvPicPr>
        <p:blipFill>
          <a:blip r:embed="rId3" cstate="print">
            <a:lum bright="8000"/>
          </a:blip>
          <a:srcRect/>
          <a:stretch>
            <a:fillRect/>
          </a:stretch>
        </p:blipFill>
        <p:spPr bwMode="auto">
          <a:xfrm>
            <a:off x="5105400" y="35814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" name="Rectangle 46"/>
          <p:cNvSpPr/>
          <p:nvPr/>
        </p:nvSpPr>
        <p:spPr>
          <a:xfrm>
            <a:off x="5105400" y="3581400"/>
            <a:ext cx="1295400" cy="12954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Aware 2 Integrator</a:t>
            </a:r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5715000" y="4953000"/>
            <a:ext cx="0" cy="6096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8"/>
          <p:cNvSpPr txBox="1"/>
          <p:nvPr/>
        </p:nvSpPr>
        <p:spPr>
          <a:xfrm>
            <a:off x="5791200" y="5105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Subscribe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752600" y="1295400"/>
            <a:ext cx="2895600" cy="13716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143000" y="3276600"/>
            <a:ext cx="5791200" cy="32004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83" name="Straight Arrow Connector 82"/>
          <p:cNvCxnSpPr/>
          <p:nvPr/>
        </p:nvCxnSpPr>
        <p:spPr>
          <a:xfrm flipV="1">
            <a:off x="5715000" y="2819400"/>
            <a:ext cx="533400" cy="6096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91"/>
          <p:cNvSpPr/>
          <p:nvPr/>
        </p:nvSpPr>
        <p:spPr>
          <a:xfrm>
            <a:off x="6248400" y="1447800"/>
            <a:ext cx="1676400" cy="12192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ROBO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95" name="TextBox 8"/>
          <p:cNvSpPr txBox="1"/>
          <p:nvPr/>
        </p:nvSpPr>
        <p:spPr>
          <a:xfrm>
            <a:off x="7010400" y="594360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 smtClean="0">
                <a:solidFill>
                  <a:schemeClr val="bg1">
                    <a:lumMod val="65000"/>
                  </a:schemeClr>
                </a:solidFill>
              </a:rPr>
              <a:t>PICO</a:t>
            </a:r>
            <a:endParaRPr lang="en-US" sz="28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6" name="TextBox 8"/>
          <p:cNvSpPr txBox="1"/>
          <p:nvPr/>
        </p:nvSpPr>
        <p:spPr>
          <a:xfrm>
            <a:off x="152400" y="22098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 smtClean="0">
                <a:solidFill>
                  <a:schemeClr val="bg1">
                    <a:lumMod val="65000"/>
                  </a:schemeClr>
                </a:solidFill>
              </a:rPr>
              <a:t>SCC/OCU</a:t>
            </a:r>
            <a:endParaRPr lang="en-US" sz="2800" b="1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emo Video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Before Projects Day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ideo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tream to SCC/OCU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ustnes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multithreading: allow override command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tate updates: remove file I/O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weak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GUI: display refresh, user input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avigation Algorithm: buffer siz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anual Control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xpand command instruction set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dd GUI butt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alue Added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munications Architectur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ervice Command Center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CU and Radio integr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eatherized platform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rm</a:t>
            </a:r>
          </a:p>
          <a:p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anual Control*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ideo Using new model*</a:t>
            </a:r>
          </a:p>
          <a:p>
            <a:pPr>
              <a:buNone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Legacy/Supporting Work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utonomy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avigation Code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bstacle Avoidanc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Joint Command Center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UI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atabas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pen source software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publishers/subscribers</a:t>
            </a:r>
          </a:p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Next Year: General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roject scope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solate component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maller team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search and integrate other work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mon algorithms and open source</a:t>
            </a:r>
          </a:p>
          <a:p>
            <a:pPr lvl="2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avigation</a:t>
            </a:r>
          </a:p>
          <a:p>
            <a:pPr lvl="2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age processing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overnment owned software</a:t>
            </a:r>
          </a:p>
          <a:p>
            <a:pPr lvl="2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PAWAR: retro traverse/autonomy box</a:t>
            </a:r>
          </a:p>
          <a:p>
            <a:pPr lvl="2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ultiple Robot Host Architecture (MRHA)</a:t>
            </a:r>
          </a:p>
          <a:p>
            <a:pPr lvl="2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ulti-Robot Operator Control Unit (MOCU)</a:t>
            </a:r>
          </a:p>
          <a:p>
            <a:pPr lvl="2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Joint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Battlespace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Command and Control System (JBCC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Next Year: Specific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ulti Robot Control: Multiple robots using 1 OCU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x2 CS/IT: python, TCP/UDP, IP table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utonomous Navigation: Improve navigation algorithm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x2 CS: python, math, research/integr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arget Discrimina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S (EE?): image processing, math, research/integr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dditional Platform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x1 EE (peripherals), x1 CS (chassis control), x1 IT (communications)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ment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JCC functionality, add directive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interface: include higher level perspective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ideo to JCC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tand alone map: DTED, Buckeye (LIDAR/Imagery)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xpanded SCC command set/function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70C0"/>
                </a:solidFill>
              </a:rPr>
              <a:t>PackBot</a:t>
            </a:r>
            <a:r>
              <a:rPr lang="en-US" dirty="0" smtClean="0">
                <a:solidFill>
                  <a:srgbClr val="0070C0"/>
                </a:solidFill>
              </a:rPr>
              <a:t> System Diagram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724746-D3D9-4B4E-AF79-6510ED6DC35F}" type="datetime1">
              <a:rPr lang="en-US" smtClean="0"/>
              <a:pPr>
                <a:defRPr/>
              </a:pPr>
              <a:t>4/2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ited States Military Academy</a:t>
            </a:r>
          </a:p>
          <a:p>
            <a:pPr>
              <a:defRPr/>
            </a:pPr>
            <a:r>
              <a:rPr lang="en-US" smtClean="0"/>
              <a:t>Department of Electrical Engineering and Computer Sc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44115A-4C31-49A8-BDE0-C270E1EDB9E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1" y="1543519"/>
            <a:ext cx="7162799" cy="4781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EE Work Completed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724746-D3D9-4B4E-AF79-6510ED6DC35F}" type="datetime1">
              <a:rPr lang="en-US" smtClean="0"/>
              <a:pPr>
                <a:defRPr/>
              </a:pPr>
              <a:t>4/2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ited States Military Academy</a:t>
            </a:r>
          </a:p>
          <a:p>
            <a:pPr>
              <a:defRPr/>
            </a:pPr>
            <a:r>
              <a:rPr lang="en-US" smtClean="0"/>
              <a:t>Department of Electrical Engineering and Computer Sc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44115A-4C31-49A8-BDE0-C270E1EDB9E9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447800" y="1676400"/>
          <a:ext cx="6096000" cy="286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oa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lete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pgraded</a:t>
                      </a:r>
                      <a:r>
                        <a:rPr lang="en-US" baseline="0" dirty="0" smtClean="0"/>
                        <a:t> Hardw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water resistant packag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Font typeface="Wingdings" pitchFamily="2" charset="2"/>
                        <a:buNone/>
                      </a:pP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upgraded las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elimination of microcontroll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upgraded</a:t>
                      </a:r>
                      <a:r>
                        <a:rPr lang="en-US" baseline="0" dirty="0" smtClean="0"/>
                        <a:t> GPS (waterproof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upgraded</a:t>
                      </a:r>
                      <a:r>
                        <a:rPr lang="en-US" baseline="0" dirty="0" smtClean="0"/>
                        <a:t> compa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questio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2133600"/>
            <a:ext cx="2486135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System Block Diagr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United States Military Academy</a:t>
            </a:r>
          </a:p>
          <a:p>
            <a:pPr>
              <a:defRPr/>
            </a:pPr>
            <a:r>
              <a:rPr lang="en-US" sz="1000" dirty="0"/>
              <a:t>Department of Electrical Engineering and Computer Scie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CB7492-E3DA-4ABD-A1DB-97F21B87F33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12F4DB-1611-4531-B995-DE9744983FF0}" type="datetime1">
              <a:rPr lang="en-US"/>
              <a:pPr>
                <a:defRPr/>
              </a:pPr>
              <a:t>4/26/2012</a:t>
            </a:fld>
            <a:endParaRPr lang="en-US" dirty="0"/>
          </a:p>
        </p:txBody>
      </p:sp>
      <p:pic>
        <p:nvPicPr>
          <p:cNvPr id="7" name="Picture 2" descr="http://www-internal.eecs.usma.edu/images/eecs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152400"/>
            <a:ext cx="1000125" cy="1009650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00200"/>
            <a:ext cx="6210300" cy="4649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6248400" y="1676400"/>
            <a:ext cx="2895600" cy="4495800"/>
          </a:xfrm>
          <a:prstGeom prst="rect">
            <a:avLst/>
          </a:prstGeom>
          <a:solidFill>
            <a:schemeClr val="tx1"/>
          </a:solidFill>
        </p:spPr>
        <p:txBody>
          <a:bodyPr vert="horz" lIns="282156" tIns="141078" rIns="282156" bIns="141078" rtlCol="0">
            <a:normAutofit fontScale="32500" lnSpcReduction="20000"/>
          </a:bodyPr>
          <a:lstStyle/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43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Overall</a:t>
            </a:r>
            <a:r>
              <a:rPr kumimoji="0" lang="en-US" sz="4300" b="1" i="0" u="none" strike="noStrike" kern="120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4300" b="1" i="0" u="none" strike="noStrike" kern="120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Problem Statement</a:t>
            </a:r>
            <a:r>
              <a:rPr kumimoji="0" lang="en-US" sz="4300" b="0" i="0" u="none" strike="noStrike" kern="120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:</a:t>
            </a:r>
            <a:endParaRPr kumimoji="0" lang="en-US" sz="43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lvl="0" algn="ctr">
              <a:spcBef>
                <a:spcPct val="20000"/>
              </a:spcBef>
              <a:defRPr/>
            </a:pPr>
            <a:r>
              <a:rPr lang="en-US" sz="41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Develop a network of aerial (USAFA), naval (USNA), and land (USMA) semi-autonomous robots that share operational data through a Joint Command Center (JCC) to collectively reconnoiter a region and/or track a designated target. </a:t>
            </a:r>
          </a:p>
          <a:p>
            <a:pPr lvl="0" algn="ctr">
              <a:spcBef>
                <a:spcPct val="20000"/>
              </a:spcBef>
              <a:defRPr/>
            </a:pPr>
            <a:endParaRPr kumimoji="0" lang="en-US" sz="43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lvl="0" algn="ctr">
              <a:spcBef>
                <a:spcPct val="20000"/>
              </a:spcBef>
              <a:defRPr/>
            </a:pPr>
            <a:endParaRPr lang="en-US" sz="4300" b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ctr">
              <a:spcBef>
                <a:spcPct val="20000"/>
              </a:spcBef>
              <a:defRPr/>
            </a:pPr>
            <a:r>
              <a:rPr kumimoji="0" lang="en-US" sz="4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West </a:t>
            </a:r>
            <a:r>
              <a:rPr kumimoji="0" lang="en-US" sz="4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Point Specific </a:t>
            </a:r>
            <a:r>
              <a:rPr lang="en-US" sz="4300" b="1" noProof="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kumimoji="0" lang="en-US" sz="4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oblem Statement</a:t>
            </a:r>
            <a:r>
              <a:rPr kumimoji="0" lang="en-US" sz="43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Develop two ground robots that will be able to detect, locate, and advance on a designated target as directed by a </a:t>
            </a:r>
            <a:r>
              <a:rPr lang="en-US" sz="41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ervice</a:t>
            </a:r>
            <a:r>
              <a:rPr kumimoji="0" lang="en-US" sz="4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Command Center (SCC) and</a:t>
            </a:r>
            <a:r>
              <a:rPr kumimoji="0" lang="en-US" sz="4100" b="0" i="0" u="none" strike="noStrike" kern="120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provide </a:t>
            </a:r>
            <a:r>
              <a:rPr lang="en-US" sz="41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urrent status information to a Joint Command Center in order to provide a joint service common operating picture.</a:t>
            </a:r>
            <a:endParaRPr kumimoji="0" lang="en-US" sz="41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282156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Live Demo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0"/>
            <a:ext cx="7772400" cy="1470025"/>
          </a:xfrm>
        </p:spPr>
        <p:txBody>
          <a:bodyPr>
            <a:normAutofit/>
          </a:bodyPr>
          <a:lstStyle/>
          <a:p>
            <a:r>
              <a:rPr lang="en-US" sz="8000" dirty="0" smtClean="0">
                <a:solidFill>
                  <a:schemeClr val="bg1">
                    <a:lumMod val="65000"/>
                  </a:schemeClr>
                </a:solidFill>
                <a:latin typeface="Broadway" pitchFamily="82" charset="0"/>
                <a:cs typeface="Aharoni" pitchFamily="2" charset="-79"/>
              </a:rPr>
              <a:t>JCUSI 1.0</a:t>
            </a:r>
            <a:endParaRPr lang="en-US" sz="8000" dirty="0">
              <a:solidFill>
                <a:schemeClr val="bg1">
                  <a:lumMod val="65000"/>
                </a:schemeClr>
              </a:solidFill>
              <a:latin typeface="Broadway" pitchFamily="82" charset="0"/>
              <a:cs typeface="Aharoni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2590800"/>
            <a:ext cx="5105400" cy="1981200"/>
          </a:xfrm>
        </p:spPr>
        <p:txBody>
          <a:bodyPr>
            <a:normAutofit/>
          </a:bodyPr>
          <a:lstStyle/>
          <a:p>
            <a:r>
              <a:rPr lang="en-US" dirty="0" smtClean="0"/>
              <a:t>CDT Bucher </a:t>
            </a:r>
          </a:p>
          <a:p>
            <a:pPr algn="l"/>
            <a:r>
              <a:rPr lang="en-US" dirty="0" smtClean="0"/>
              <a:t>CDT Fernandes	CDT Liu </a:t>
            </a:r>
          </a:p>
          <a:p>
            <a:pPr algn="l"/>
            <a:r>
              <a:rPr lang="en-US" dirty="0" smtClean="0"/>
              <a:t>CDT Lough		CDT Nels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Agenda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verview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quirement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lementa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ubsystem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esting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mo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ject Goal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ring fight to enemy while mitigating risk to field soldiers: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crease risk in battle for soldier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bat multiplier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erform unmanned reconnaissance in high-risk area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acilitate information gather for all unit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2057400" y="1752600"/>
            <a:ext cx="5105400" cy="381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ystem Overvie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438400" y="1828800"/>
            <a:ext cx="4267200" cy="2426732"/>
            <a:chOff x="4267200" y="1828800"/>
            <a:chExt cx="4267200" cy="2426732"/>
          </a:xfrm>
        </p:grpSpPr>
        <p:sp>
          <p:nvSpPr>
            <p:cNvPr id="5" name="laptop"/>
            <p:cNvSpPr>
              <a:spLocks noEditPoints="1" noChangeArrowheads="1"/>
            </p:cNvSpPr>
            <p:nvPr/>
          </p:nvSpPr>
          <p:spPr bwMode="auto">
            <a:xfrm>
              <a:off x="4419600" y="3276600"/>
              <a:ext cx="949325" cy="557213"/>
            </a:xfrm>
            <a:custGeom>
              <a:avLst/>
              <a:gdLst>
                <a:gd name="T0" fmla="*/ 3362 w 21600"/>
                <a:gd name="T1" fmla="*/ 0 h 21600"/>
                <a:gd name="T2" fmla="*/ 3362 w 21600"/>
                <a:gd name="T3" fmla="*/ 7173 h 21600"/>
                <a:gd name="T4" fmla="*/ 18327 w 21600"/>
                <a:gd name="T5" fmla="*/ 0 h 21600"/>
                <a:gd name="T6" fmla="*/ 18327 w 21600"/>
                <a:gd name="T7" fmla="*/ 7173 h 21600"/>
                <a:gd name="T8" fmla="*/ 10800 w 21600"/>
                <a:gd name="T9" fmla="*/ 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21600 w 21600"/>
                <a:gd name="T15" fmla="*/ 21600 h 21600"/>
                <a:gd name="T16" fmla="*/ 4445 w 21600"/>
                <a:gd name="T17" fmla="*/ 1858 h 21600"/>
                <a:gd name="T18" fmla="*/ 17311 w 21600"/>
                <a:gd name="T19" fmla="*/ 1232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laptop"/>
            <p:cNvSpPr>
              <a:spLocks noEditPoints="1" noChangeArrowheads="1"/>
            </p:cNvSpPr>
            <p:nvPr/>
          </p:nvSpPr>
          <p:spPr bwMode="auto">
            <a:xfrm>
              <a:off x="5867400" y="3276600"/>
              <a:ext cx="949325" cy="557213"/>
            </a:xfrm>
            <a:custGeom>
              <a:avLst/>
              <a:gdLst>
                <a:gd name="T0" fmla="*/ 3362 w 21600"/>
                <a:gd name="T1" fmla="*/ 0 h 21600"/>
                <a:gd name="T2" fmla="*/ 3362 w 21600"/>
                <a:gd name="T3" fmla="*/ 7173 h 21600"/>
                <a:gd name="T4" fmla="*/ 18327 w 21600"/>
                <a:gd name="T5" fmla="*/ 0 h 21600"/>
                <a:gd name="T6" fmla="*/ 18327 w 21600"/>
                <a:gd name="T7" fmla="*/ 7173 h 21600"/>
                <a:gd name="T8" fmla="*/ 10800 w 21600"/>
                <a:gd name="T9" fmla="*/ 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21600 w 21600"/>
                <a:gd name="T15" fmla="*/ 21600 h 21600"/>
                <a:gd name="T16" fmla="*/ 4445 w 21600"/>
                <a:gd name="T17" fmla="*/ 1858 h 21600"/>
                <a:gd name="T18" fmla="*/ 17311 w 21600"/>
                <a:gd name="T19" fmla="*/ 1232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laptop"/>
            <p:cNvSpPr>
              <a:spLocks noEditPoints="1" noChangeArrowheads="1"/>
            </p:cNvSpPr>
            <p:nvPr/>
          </p:nvSpPr>
          <p:spPr bwMode="auto">
            <a:xfrm>
              <a:off x="7391400" y="3276600"/>
              <a:ext cx="949325" cy="557213"/>
            </a:xfrm>
            <a:custGeom>
              <a:avLst/>
              <a:gdLst>
                <a:gd name="T0" fmla="*/ 3362 w 21600"/>
                <a:gd name="T1" fmla="*/ 0 h 21600"/>
                <a:gd name="T2" fmla="*/ 3362 w 21600"/>
                <a:gd name="T3" fmla="*/ 7173 h 21600"/>
                <a:gd name="T4" fmla="*/ 18327 w 21600"/>
                <a:gd name="T5" fmla="*/ 0 h 21600"/>
                <a:gd name="T6" fmla="*/ 18327 w 21600"/>
                <a:gd name="T7" fmla="*/ 7173 h 21600"/>
                <a:gd name="T8" fmla="*/ 10800 w 21600"/>
                <a:gd name="T9" fmla="*/ 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21600 w 21600"/>
                <a:gd name="T15" fmla="*/ 21600 h 21600"/>
                <a:gd name="T16" fmla="*/ 4445 w 21600"/>
                <a:gd name="T17" fmla="*/ 1858 h 21600"/>
                <a:gd name="T18" fmla="*/ 17311 w 21600"/>
                <a:gd name="T19" fmla="*/ 1232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aptop"/>
            <p:cNvSpPr>
              <a:spLocks noEditPoints="1" noChangeArrowheads="1"/>
            </p:cNvSpPr>
            <p:nvPr/>
          </p:nvSpPr>
          <p:spPr bwMode="auto">
            <a:xfrm>
              <a:off x="5867400" y="2209800"/>
              <a:ext cx="949325" cy="557213"/>
            </a:xfrm>
            <a:custGeom>
              <a:avLst/>
              <a:gdLst>
                <a:gd name="T0" fmla="*/ 3362 w 21600"/>
                <a:gd name="T1" fmla="*/ 0 h 21600"/>
                <a:gd name="T2" fmla="*/ 3362 w 21600"/>
                <a:gd name="T3" fmla="*/ 7173 h 21600"/>
                <a:gd name="T4" fmla="*/ 18327 w 21600"/>
                <a:gd name="T5" fmla="*/ 0 h 21600"/>
                <a:gd name="T6" fmla="*/ 18327 w 21600"/>
                <a:gd name="T7" fmla="*/ 7173 h 21600"/>
                <a:gd name="T8" fmla="*/ 10800 w 21600"/>
                <a:gd name="T9" fmla="*/ 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21600 w 21600"/>
                <a:gd name="T15" fmla="*/ 21600 h 21600"/>
                <a:gd name="T16" fmla="*/ 4445 w 21600"/>
                <a:gd name="T17" fmla="*/ 1858 h 21600"/>
                <a:gd name="T18" fmla="*/ 17311 w 21600"/>
                <a:gd name="T19" fmla="*/ 1232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9" name="Straight Arrow Connector 8"/>
            <p:cNvCxnSpPr>
              <a:stCxn id="8" idx="6"/>
              <a:endCxn id="5" idx="4"/>
            </p:cNvCxnSpPr>
            <p:nvPr/>
          </p:nvCxnSpPr>
          <p:spPr>
            <a:xfrm flipH="1">
              <a:off x="4894262" y="2767013"/>
              <a:ext cx="973138" cy="50958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8" idx="5"/>
              <a:endCxn id="6" idx="4"/>
            </p:cNvCxnSpPr>
            <p:nvPr/>
          </p:nvCxnSpPr>
          <p:spPr>
            <a:xfrm>
              <a:off x="6342062" y="2767013"/>
              <a:ext cx="0" cy="50958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7"/>
              <a:endCxn id="7" idx="4"/>
            </p:cNvCxnSpPr>
            <p:nvPr/>
          </p:nvCxnSpPr>
          <p:spPr>
            <a:xfrm>
              <a:off x="6816725" y="2767013"/>
              <a:ext cx="1049337" cy="50958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715000" y="18288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JCC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267200" y="38862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SCC (AR)</a:t>
              </a: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715000" y="38862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SCC (NA)</a:t>
              </a:r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239000" y="3886200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SCC (AF)</a:t>
              </a:r>
              <a:endParaRPr lang="en-US" dirty="0"/>
            </a:p>
          </p:txBody>
        </p:sp>
      </p:grp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4572000"/>
            <a:ext cx="1295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4495800"/>
            <a:ext cx="1143000" cy="79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495800"/>
            <a:ext cx="1143000" cy="812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9" name="Straight Arrow Connector 18"/>
          <p:cNvCxnSpPr>
            <a:stCxn id="13" idx="2"/>
            <a:endCxn id="16" idx="0"/>
          </p:cNvCxnSpPr>
          <p:nvPr/>
        </p:nvCxnSpPr>
        <p:spPr>
          <a:xfrm>
            <a:off x="3086100" y="4255532"/>
            <a:ext cx="0" cy="3164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18" idx="0"/>
          </p:cNvCxnSpPr>
          <p:nvPr/>
        </p:nvCxnSpPr>
        <p:spPr>
          <a:xfrm>
            <a:off x="4533900" y="4255532"/>
            <a:ext cx="0" cy="2402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5" idx="2"/>
            <a:endCxn id="17" idx="0"/>
          </p:cNvCxnSpPr>
          <p:nvPr/>
        </p:nvCxnSpPr>
        <p:spPr>
          <a:xfrm>
            <a:off x="6057900" y="4255532"/>
            <a:ext cx="0" cy="2402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blem Statemen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09600" y="1676400"/>
            <a:ext cx="7848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>
                    <a:lumMod val="65000"/>
                  </a:schemeClr>
                </a:solidFill>
              </a:rPr>
              <a:t>Develop a system capable of autonomous point recon.</a:t>
            </a:r>
            <a:endParaRPr lang="en-US" sz="4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ject Specifications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Interface Requirement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4876800"/>
          </a:xfrm>
        </p:spPr>
        <p:txBody>
          <a:bodyPr/>
          <a:lstStyle/>
          <a:p>
            <a:r>
              <a:rPr lang="en-US" sz="2400" b="1" dirty="0" smtClean="0">
                <a:solidFill>
                  <a:schemeClr val="bg1">
                    <a:lumMod val="65000"/>
                  </a:schemeClr>
                </a:solidFill>
              </a:rPr>
              <a:t>JCC</a:t>
            </a:r>
          </a:p>
          <a:p>
            <a:pPr lvl="1"/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ablish network communication with Service Command Centers (SCC)</a:t>
            </a:r>
          </a:p>
          <a:p>
            <a:r>
              <a:rPr lang="en-US" sz="2400" b="1" dirty="0" smtClean="0">
                <a:solidFill>
                  <a:schemeClr val="bg1">
                    <a:lumMod val="65000"/>
                  </a:schemeClr>
                </a:solidFill>
              </a:rPr>
              <a:t>SCC</a:t>
            </a:r>
          </a:p>
          <a:p>
            <a:pPr lvl="1"/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ablish wireless communication with the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Packbot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using protocols from the OCU </a:t>
            </a:r>
          </a:p>
          <a:p>
            <a:r>
              <a:rPr lang="en-US" sz="2400" b="1" dirty="0" smtClean="0">
                <a:solidFill>
                  <a:schemeClr val="bg1">
                    <a:lumMod val="65000"/>
                  </a:schemeClr>
                </a:solidFill>
              </a:rPr>
              <a:t>Robotic Platform (</a:t>
            </a:r>
            <a:r>
              <a:rPr lang="en-US" sz="2400" b="1" dirty="0" err="1" smtClean="0">
                <a:solidFill>
                  <a:schemeClr val="bg1">
                    <a:lumMod val="65000"/>
                  </a:schemeClr>
                </a:solidFill>
              </a:rPr>
              <a:t>Packbot</a:t>
            </a:r>
            <a:r>
              <a:rPr lang="en-US" sz="2400" b="1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 lvl="1"/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Hokuyo laser interface with PICO through ROS module , CAT5 cable, and serial connection</a:t>
            </a:r>
          </a:p>
          <a:p>
            <a:pPr lvl="1"/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GPS interface with PICO through ROS module and serial connection</a:t>
            </a:r>
          </a:p>
        </p:txBody>
      </p:sp>
      <p:sp>
        <p:nvSpPr>
          <p:cNvPr id="2355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C6A22F2-C9A9-4271-A4BB-701968941960}" type="slidenum">
              <a:rPr lang="en-US"/>
              <a:pPr/>
              <a:t>2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ject Specifications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JCC Functional Requirement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48768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ceive the robots’ state and sensor data from the SCC’s (USMA, USAFA, and USNA)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rack the robots’ states and JCC stat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ublish data/information to SCC’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isplay  system state and appropriate information to the user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mon Operating Picture at JCC</a:t>
            </a:r>
          </a:p>
          <a:p>
            <a:endParaRPr lang="en-US" sz="2200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355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C6A22F2-C9A9-4271-A4BB-701968941960}" type="slidenum">
              <a:rPr lang="en-US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oject Specifications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</a:b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Robot Functional Requirements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0" y="1524001"/>
            <a:ext cx="9144000" cy="4876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Autonomous  and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teleoperations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modes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Communicate state to Command Center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municate sensor data to Command Center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rovide video feed of environment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arget identification</a:t>
            </a:r>
          </a:p>
        </p:txBody>
      </p:sp>
      <p:sp>
        <p:nvSpPr>
          <p:cNvPr id="2355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C6A22F2-C9A9-4271-A4BB-701968941960}" type="slidenum">
              <a:rPr lang="en-US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rimary Functional Requirement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3.1 Manual Control (E</a:t>
            </a:r>
            <a:r>
              <a:rPr lang="en-US" sz="4000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3.2 System Display (E)</a:t>
            </a:r>
          </a:p>
          <a:p>
            <a:r>
              <a:rPr lang="en-US" sz="4000" b="1" dirty="0" smtClean="0">
                <a:solidFill>
                  <a:schemeClr val="bg1">
                    <a:lumMod val="65000"/>
                  </a:schemeClr>
                </a:solidFill>
              </a:rPr>
              <a:t>3.3 Navigate To Target (E)</a:t>
            </a:r>
            <a:endParaRPr lang="en-US" sz="40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91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Agenda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ersion 1.0 Recap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ersion 1.1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ideo of Demo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verall Projec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ay Forward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efore Projects Day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xt Year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Live Demo</a:t>
            </a:r>
          </a:p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Initial Plan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2895600" y="1219200"/>
          <a:ext cx="3060945" cy="5410200"/>
        </p:xfrm>
        <a:graphic>
          <a:graphicData uri="http://schemas.openxmlformats.org/presentationml/2006/ole">
            <p:oleObj spid="_x0000_s1026" name="Visio" r:id="rId3" imgW="4288140" imgH="75785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Refined Plan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905000" y="1371600"/>
          <a:ext cx="5003863" cy="5181600"/>
        </p:xfrm>
        <a:graphic>
          <a:graphicData uri="http://schemas.openxmlformats.org/presentationml/2006/ole">
            <p:oleObj spid="_x0000_s2051" name="Visio" r:id="rId3" imgW="6974525" imgH="72252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0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twork communication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acket forwarding</a:t>
            </a:r>
          </a:p>
          <a:p>
            <a:pPr lvl="1"/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Robot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PICOSCCJCC</a:t>
            </a:r>
            <a:endParaRPr lang="en-US" dirty="0" smtClean="0">
              <a:solidFill>
                <a:schemeClr val="bg1">
                  <a:lumMod val="65000"/>
                </a:schemeClr>
              </a:solidFill>
              <a:sym typeface="Wingdings" pitchFamily="2" charset="2"/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Update Message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Database update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GUI update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SCC Command Message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PICO Manual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Network Diagram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1143000" y="1752600"/>
          <a:ext cx="6657312" cy="4648200"/>
        </p:xfrm>
        <a:graphic>
          <a:graphicData uri="http://schemas.openxmlformats.org/presentationml/2006/ole">
            <p:oleObj spid="_x0000_s35841" name="Visio" r:id="rId3" imgW="5817420" imgH="40611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atabase Schema</a:t>
            </a:r>
            <a:endParaRPr lang="en-US" sz="4000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90600"/>
            <a:ext cx="8347165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Class Diagram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762000" y="1295400"/>
            <a:ext cx="7324725" cy="5334000"/>
            <a:chOff x="762000" y="1295400"/>
            <a:chExt cx="7324725" cy="5334000"/>
          </a:xfrm>
        </p:grpSpPr>
        <p:pic>
          <p:nvPicPr>
            <p:cNvPr id="3789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000" y="1295400"/>
              <a:ext cx="7324725" cy="5314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6"/>
            <p:cNvSpPr/>
            <p:nvPr/>
          </p:nvSpPr>
          <p:spPr>
            <a:xfrm>
              <a:off x="762000" y="5334000"/>
              <a:ext cx="7315200" cy="1295400"/>
            </a:xfrm>
            <a:prstGeom prst="rect">
              <a:avLst/>
            </a:prstGeom>
            <a:solidFill>
              <a:schemeClr val="accent1">
                <a:alpha val="5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762000" y="4038600"/>
              <a:ext cx="7315200" cy="1295400"/>
            </a:xfrm>
            <a:prstGeom prst="rect">
              <a:avLst/>
            </a:prstGeom>
            <a:solidFill>
              <a:srgbClr val="FFC000">
                <a:alpha val="54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762000" y="2590800"/>
              <a:ext cx="7315200" cy="1447800"/>
            </a:xfrm>
            <a:prstGeom prst="rect">
              <a:avLst/>
            </a:prstGeom>
            <a:solidFill>
              <a:srgbClr val="FF0000">
                <a:alpha val="47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62000" y="1295400"/>
              <a:ext cx="7315200" cy="1295400"/>
            </a:xfrm>
            <a:prstGeom prst="rect">
              <a:avLst/>
            </a:prstGeom>
            <a:solidFill>
              <a:srgbClr val="92D050">
                <a:alpha val="54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ata Flo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7612" y="53340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Arrow Connector 4"/>
          <p:cNvCxnSpPr/>
          <p:nvPr/>
        </p:nvCxnSpPr>
        <p:spPr>
          <a:xfrm>
            <a:off x="2232212" y="51054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3375212" y="4271665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SCC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TextBox 8"/>
          <p:cNvSpPr txBox="1"/>
          <p:nvPr/>
        </p:nvSpPr>
        <p:spPr>
          <a:xfrm>
            <a:off x="2156012" y="415873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P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442012" y="51054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585012" y="4267200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JCC Server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4365812" y="415426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P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651812" y="51054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7794812" y="4267200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JCC GUI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3" name="TextBox 14"/>
          <p:cNvSpPr txBox="1"/>
          <p:nvPr/>
        </p:nvSpPr>
        <p:spPr>
          <a:xfrm>
            <a:off x="6575612" y="4154269"/>
            <a:ext cx="1295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Parsed Sensor Data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37412" y="53340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3" cstate="print"/>
          <a:srcRect l="53077" t="28667" r="34615" b="45428"/>
          <a:stretch>
            <a:fillRect/>
          </a:stretch>
        </p:blipFill>
        <p:spPr bwMode="auto">
          <a:xfrm>
            <a:off x="7794812" y="5334000"/>
            <a:ext cx="96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5366266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Arrow Connector 16"/>
          <p:cNvCxnSpPr/>
          <p:nvPr/>
        </p:nvCxnSpPr>
        <p:spPr>
          <a:xfrm>
            <a:off x="76200" y="51054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1219200" y="4303931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PICO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TextBox 20"/>
          <p:cNvSpPr txBox="1"/>
          <p:nvPr/>
        </p:nvSpPr>
        <p:spPr>
          <a:xfrm>
            <a:off x="0" y="41910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Sensor Data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-206188" y="6225659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2232212" y="4652665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rimary Contribu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w Communication Model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ore robus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fined Message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Robo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he platform</a:t>
            </a:r>
          </a:p>
          <a:p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ments: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se of onboard radio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rm and onboard camera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wo connection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acket forwarding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PICO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trol of the Platform</a:t>
            </a:r>
          </a:p>
          <a:p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ments: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ssage recep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ssage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creationg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SCC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Local Operating Pictur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trol of the platforms</a:t>
            </a:r>
          </a:p>
          <a:p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ments: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w to this year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se of OCU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se of onboard radio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0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munication: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 of SCC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CU and onboard radio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ssage formats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to JCC message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to Robot messages: unsuccessful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JCC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mmon Operating Picture</a:t>
            </a:r>
          </a:p>
          <a:p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ments: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fined message formats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etwork communications (not database)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Legacy Work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UI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atabas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Navig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Testing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914400" y="1371600"/>
            <a:ext cx="7393956" cy="5136128"/>
            <a:chOff x="914400" y="1371600"/>
            <a:chExt cx="7393956" cy="5136128"/>
          </a:xfrm>
        </p:grpSpPr>
        <p:graphicFrame>
          <p:nvGraphicFramePr>
            <p:cNvPr id="41985" name="Object 1"/>
            <p:cNvGraphicFramePr>
              <a:graphicFrameLocks noChangeAspect="1"/>
            </p:cNvGraphicFramePr>
            <p:nvPr/>
          </p:nvGraphicFramePr>
          <p:xfrm>
            <a:off x="914400" y="1371600"/>
            <a:ext cx="7393956" cy="5136128"/>
          </p:xfrm>
          <a:graphic>
            <a:graphicData uri="http://schemas.openxmlformats.org/presentationml/2006/ole">
              <p:oleObj spid="_x0000_s41985" name="Visio" r:id="rId3" imgW="6778428" imgH="4720887" progId="Visio.Drawing.11">
                <p:embed/>
              </p:oleObj>
            </a:graphicData>
          </a:graphic>
        </p:graphicFrame>
        <p:sp>
          <p:nvSpPr>
            <p:cNvPr id="6" name="Rectangle 5"/>
            <p:cNvSpPr/>
            <p:nvPr/>
          </p:nvSpPr>
          <p:spPr>
            <a:xfrm>
              <a:off x="914400" y="1371600"/>
              <a:ext cx="1828800" cy="51054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743200" y="1371600"/>
              <a:ext cx="5562600" cy="5105400"/>
            </a:xfrm>
            <a:prstGeom prst="rect">
              <a:avLst/>
            </a:prstGeom>
            <a:solidFill>
              <a:srgbClr val="92D050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990600" y="45720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UNIT</a:t>
            </a:r>
            <a:endParaRPr lang="en-US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505200" y="3200400"/>
            <a:ext cx="243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INTEGRATION</a:t>
            </a:r>
            <a:endParaRPr lang="en-US" sz="2800" b="1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Testing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nit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B: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updateDB.py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Server (2 parts):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SCCserver.py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JCC  Server: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JCCserver.py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egra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JCC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GUI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ICO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 SCC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 SCC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 JCC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PICO  GUI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Testing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est Message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imple Clients/Server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Log file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3810000" y="2590800"/>
            <a:ext cx="3200400" cy="1981200"/>
          </a:xfrm>
          <a:prstGeom prst="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Unit Tes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33528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Arrow Connector 4"/>
          <p:cNvCxnSpPr/>
          <p:nvPr/>
        </p:nvCxnSpPr>
        <p:spPr>
          <a:xfrm flipH="1">
            <a:off x="3352800" y="3733800"/>
            <a:ext cx="9906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1524000" y="1447800"/>
            <a:ext cx="1524000" cy="6858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testMsg.tx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TextBox 8"/>
          <p:cNvSpPr txBox="1"/>
          <p:nvPr/>
        </p:nvSpPr>
        <p:spPr>
          <a:xfrm>
            <a:off x="5334000" y="22098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C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334000" y="4343400"/>
            <a:ext cx="0" cy="10668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4419600" y="3200400"/>
            <a:ext cx="1676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SCCserver.py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5410200" y="47244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P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14478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Arrow Connector 16"/>
          <p:cNvCxnSpPr/>
          <p:nvPr/>
        </p:nvCxnSpPr>
        <p:spPr>
          <a:xfrm>
            <a:off x="3124200" y="18288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4267200" y="1371600"/>
            <a:ext cx="1981200" cy="7620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testMsgClient.py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-76200" y="4697194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5257800" y="2286000"/>
            <a:ext cx="0" cy="8382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676400" y="3352800"/>
            <a:ext cx="1524000" cy="6858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msgLog.tx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990600" y="5562600"/>
            <a:ext cx="1752600" cy="6858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messagesRecieved.txt</a:t>
            </a:r>
            <a:endParaRPr lang="en-US" sz="2000" b="1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55626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" name="Straight Arrow Connector 40"/>
          <p:cNvCxnSpPr/>
          <p:nvPr/>
        </p:nvCxnSpPr>
        <p:spPr>
          <a:xfrm flipH="1" flipV="1">
            <a:off x="2819400" y="5867400"/>
            <a:ext cx="1219200" cy="381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4191000" y="5562600"/>
            <a:ext cx="2209800" cy="7620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testMsgServer.py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2438400" y="2590800"/>
            <a:ext cx="6172200" cy="3810000"/>
          </a:xfrm>
          <a:prstGeom prst="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Integration Test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33528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Arrow Connector 4"/>
          <p:cNvCxnSpPr/>
          <p:nvPr/>
        </p:nvCxnSpPr>
        <p:spPr>
          <a:xfrm flipH="1">
            <a:off x="1905000" y="3733800"/>
            <a:ext cx="7620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1066800" y="1447800"/>
            <a:ext cx="1524000" cy="6858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testMsg.tx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TextBox 8"/>
          <p:cNvSpPr txBox="1"/>
          <p:nvPr/>
        </p:nvSpPr>
        <p:spPr>
          <a:xfrm>
            <a:off x="4876800" y="22098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C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934200" y="4267200"/>
            <a:ext cx="0" cy="10668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2743200" y="3200400"/>
            <a:ext cx="1676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SCCserver.py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4876800" y="41148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P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14478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Arrow Connector 16"/>
          <p:cNvCxnSpPr/>
          <p:nvPr/>
        </p:nvCxnSpPr>
        <p:spPr>
          <a:xfrm>
            <a:off x="2667000" y="18288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3810000" y="1371600"/>
            <a:ext cx="1981200" cy="7620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testMsgClient.py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-76200" y="4697194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4800600" y="2286000"/>
            <a:ext cx="0" cy="83820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228600" y="3352800"/>
            <a:ext cx="1524000" cy="6858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msgLog.txt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971800" y="5562600"/>
            <a:ext cx="1752600" cy="6858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GUI</a:t>
            </a:r>
            <a:endParaRPr lang="en-US" sz="2000" b="1" dirty="0">
              <a:solidFill>
                <a:schemeClr val="tx1"/>
              </a:solidFill>
            </a:endParaRPr>
          </a:p>
        </p:txBody>
      </p:sp>
      <p:pic>
        <p:nvPicPr>
          <p:cNvPr id="40" name="Picture 3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33528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Rectangle 41"/>
          <p:cNvSpPr/>
          <p:nvPr/>
        </p:nvSpPr>
        <p:spPr>
          <a:xfrm>
            <a:off x="5791200" y="5486400"/>
            <a:ext cx="2209800" cy="7620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Database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096000" y="3200400"/>
            <a:ext cx="1676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JCCserver.py</a:t>
            </a:r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5181600" y="3733800"/>
            <a:ext cx="7620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4876800" y="5867400"/>
            <a:ext cx="7620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178" name="Picture 2" descr="C:\Users\x28195\AppData\Local\Microsoft\Windows\Temporary Internet Files\Content.IE5\H65DD41K\MC900434843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5257800"/>
            <a:ext cx="1371600" cy="1371600"/>
          </a:xfrm>
          <a:prstGeom prst="rect">
            <a:avLst/>
          </a:prstGeom>
          <a:noFill/>
        </p:spPr>
      </p:pic>
      <p:cxnSp>
        <p:nvCxnSpPr>
          <p:cNvPr id="33" name="Straight Arrow Connector 32"/>
          <p:cNvCxnSpPr/>
          <p:nvPr/>
        </p:nvCxnSpPr>
        <p:spPr>
          <a:xfrm flipH="1">
            <a:off x="2057400" y="5791200"/>
            <a:ext cx="7620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ata Flow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3805535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Arrow Connector 4"/>
          <p:cNvCxnSpPr/>
          <p:nvPr/>
        </p:nvCxnSpPr>
        <p:spPr>
          <a:xfrm>
            <a:off x="2362200" y="3576935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3505200" y="2743200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SCC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TextBox 8"/>
          <p:cNvSpPr txBox="1"/>
          <p:nvPr/>
        </p:nvSpPr>
        <p:spPr>
          <a:xfrm>
            <a:off x="2286000" y="263026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C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572000" y="3576935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715000" y="2738735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JCC Server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4495800" y="262580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TCP Packet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781800" y="3576935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7924800" y="2738735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JCC GUI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3" name="TextBox 14"/>
          <p:cNvSpPr txBox="1"/>
          <p:nvPr/>
        </p:nvSpPr>
        <p:spPr>
          <a:xfrm>
            <a:off x="6705600" y="2625804"/>
            <a:ext cx="1295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Parsed Sensor Data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3805535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3" cstate="print"/>
          <a:srcRect l="53077" t="28667" r="34615" b="45428"/>
          <a:stretch>
            <a:fillRect/>
          </a:stretch>
        </p:blipFill>
        <p:spPr bwMode="auto">
          <a:xfrm>
            <a:off x="7924800" y="3805535"/>
            <a:ext cx="9681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1588" y="3837801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Arrow Connector 16"/>
          <p:cNvCxnSpPr/>
          <p:nvPr/>
        </p:nvCxnSpPr>
        <p:spPr>
          <a:xfrm>
            <a:off x="206188" y="3576935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1349188" y="2775466"/>
            <a:ext cx="914400" cy="990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PICO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9" name="TextBox 20"/>
          <p:cNvSpPr txBox="1"/>
          <p:nvPr/>
        </p:nvSpPr>
        <p:spPr>
          <a:xfrm>
            <a:off x="129988" y="2662535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>
                    <a:lumMod val="65000"/>
                  </a:schemeClr>
                </a:solidFill>
              </a:rPr>
              <a:t>Sensor Data</a:t>
            </a:r>
            <a:endParaRPr lang="en-US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-76200" y="4697194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2362200" y="3124200"/>
            <a:ext cx="1066800" cy="0"/>
          </a:xfrm>
          <a:prstGeom prst="straightConnector1">
            <a:avLst/>
          </a:prstGeom>
          <a:ln w="38100">
            <a:solidFill>
              <a:schemeClr val="bg1">
                <a:lumMod val="8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Demo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Lessons Learned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oping of problem spac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ifficulty in working with propriety softwar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ifficulty in multidisciplinary group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est your tester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ocument cod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lete old code (version control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1: Goal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0">
              <a:buNone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egration with previous code instead of building on top of previous code.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Video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Manual Control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d SCC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 PICO communic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Additional Message Definitions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1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indent="0">
              <a:buNone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egration with previous code instead of building on top of previous code.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Video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Manual Control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roved SCC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 PICO communic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sym typeface="Wingdings" pitchFamily="2" charset="2"/>
              </a:rPr>
              <a:t>Additional Message Definitions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1: End State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CC GUI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command specification 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obot command execu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utonomous Control Loop (Command Publisher)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eripheral Sensor Integra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egrator Updat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dditional Work Required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anual Control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Video</a:t>
            </a:r>
          </a:p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Class Diagram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762000" y="1295400"/>
            <a:ext cx="7324725" cy="5334000"/>
            <a:chOff x="762000" y="1295400"/>
            <a:chExt cx="7324725" cy="5334000"/>
          </a:xfrm>
        </p:grpSpPr>
        <p:pic>
          <p:nvPicPr>
            <p:cNvPr id="5427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t="14634"/>
            <a:stretch>
              <a:fillRect/>
            </a:stretch>
          </p:blipFill>
          <p:spPr bwMode="auto">
            <a:xfrm>
              <a:off x="762000" y="1295400"/>
              <a:ext cx="7324725" cy="533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6"/>
            <p:cNvSpPr/>
            <p:nvPr/>
          </p:nvSpPr>
          <p:spPr>
            <a:xfrm>
              <a:off x="762000" y="5334000"/>
              <a:ext cx="7315200" cy="1295400"/>
            </a:xfrm>
            <a:prstGeom prst="rect">
              <a:avLst/>
            </a:prstGeom>
            <a:solidFill>
              <a:schemeClr val="accent1">
                <a:alpha val="5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762000" y="4038600"/>
              <a:ext cx="7315200" cy="1295400"/>
            </a:xfrm>
            <a:prstGeom prst="rect">
              <a:avLst/>
            </a:prstGeom>
            <a:solidFill>
              <a:srgbClr val="FFC000">
                <a:alpha val="54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762000" y="2590800"/>
              <a:ext cx="7315200" cy="1447800"/>
            </a:xfrm>
            <a:prstGeom prst="rect">
              <a:avLst/>
            </a:prstGeom>
            <a:solidFill>
              <a:srgbClr val="FF0000">
                <a:alpha val="47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62000" y="1295400"/>
              <a:ext cx="7315200" cy="1295400"/>
            </a:xfrm>
            <a:prstGeom prst="rect">
              <a:avLst/>
            </a:prstGeom>
            <a:solidFill>
              <a:srgbClr val="92D050">
                <a:alpha val="54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1: SCC GUI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4" name="Content Placeholder 3" descr="SCC Gui Screenshot.jpg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362200" y="1676400"/>
            <a:ext cx="3924300" cy="3076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 Black" pitchFamily="34" charset="0"/>
              </a:rPr>
              <a:t>Version 1.1: Commands</a:t>
            </a:r>
            <a:endParaRPr lang="en-US" dirty="0">
              <a:solidFill>
                <a:schemeClr val="bg1">
                  <a:lumMod val="6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380999" y="2895600"/>
          <a:ext cx="7239001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6818"/>
                <a:gridCol w="467043"/>
                <a:gridCol w="1879664"/>
                <a:gridCol w="368547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a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od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:00, AR10, 99, 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y</a:t>
                      </a:r>
                      <a:r>
                        <a:rPr lang="en-US" baseline="0" dirty="0" smtClean="0"/>
                        <a:t>poi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st of poi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,…,99,01 (, x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y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x</a:t>
                      </a:r>
                      <a:r>
                        <a:rPr lang="en-US" baseline="-25000" dirty="0" smtClean="0"/>
                        <a:t>2</a:t>
                      </a:r>
                      <a:r>
                        <a:rPr lang="en-US" baseline="0" dirty="0" smtClean="0"/>
                        <a:t>,y</a:t>
                      </a:r>
                      <a:r>
                        <a:rPr lang="en-US" baseline="-25000" dirty="0" smtClean="0"/>
                        <a:t>2</a:t>
                      </a:r>
                      <a:r>
                        <a:rPr lang="en-US" baseline="0" dirty="0" smtClean="0"/>
                        <a:t>, …)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tr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st of</a:t>
                      </a:r>
                      <a:r>
                        <a:rPr lang="en-US" baseline="0" dirty="0" smtClean="0"/>
                        <a:t> Poi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,…,99,02 (,x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y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x</a:t>
                      </a:r>
                      <a:r>
                        <a:rPr lang="en-US" baseline="-25000" dirty="0" smtClean="0"/>
                        <a:t>2</a:t>
                      </a:r>
                      <a:r>
                        <a:rPr lang="en-US" baseline="0" dirty="0" smtClean="0"/>
                        <a:t>,y</a:t>
                      </a:r>
                      <a:r>
                        <a:rPr lang="en-US" baseline="-25000" dirty="0" smtClean="0"/>
                        <a:t>2</a:t>
                      </a:r>
                      <a:r>
                        <a:rPr lang="en-US" baseline="0" dirty="0" smtClean="0"/>
                        <a:t>, …)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ollo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ptional Lo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,…,99,03 (,x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y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baseline="0" dirty="0" smtClean="0"/>
                        <a:t>)</a:t>
                      </a:r>
                      <a:endParaRPr lang="en-US" baseline="-25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u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 to pau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,…,99,04,</a:t>
                      </a:r>
                      <a:r>
                        <a:rPr lang="en-US" baseline="0" dirty="0" smtClean="0"/>
                        <a:t> T</a:t>
                      </a:r>
                      <a:endParaRPr lang="en-US" baseline="-25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su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,…,99,0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tur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ptional Lo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,…,99,03 (,x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y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baseline="0" dirty="0" smtClean="0"/>
                        <a:t>)</a:t>
                      </a:r>
                      <a:endParaRPr lang="en-US" baseline="-250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ader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+ Command ID + Body</a:t>
            </a:r>
            <a:endParaRPr lang="en-US" sz="3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ader: time, robot, message ID,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rca:RCAuthoringProperties xmlns:rca="urn:sharePointPublishingRcaProperties">
  <rca:Converter rca:guid="6dfdc5b4-2a28-4a06-b0c6-ad3901e3a807">
    <rca:property rca:type="InheritParentSettings">False</rca:property>
    <rca:property rca:type="SelectedPageLayout">39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usmasvddbackus</rca:property>
    <rca:property rca:type="CreateSynchronously">True</rca:property>
    <rca:property rca:type="AllowChangeProcessingConfig">True</rca:property>
    <rca:property rca:type="ConverterSpecificSettings"/>
  </rca:Converter>
  <rca:Converter rca:guid="2798ee32-2961-4232-97dd-1a76b9aa6c6f">
    <rca:property rca:type="InheritParentSettings">False</rca:property>
    <rca:property rca:type="SelectedPageLayout">39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usmasvddbackus/Courses/CS/CS403</rca:property>
    <rca:property rca:type="CreateSynchronously">True</rca:property>
    <rca:property rca:type="AllowChangeProcessingConfig">True</rca:property>
    <rca:property rca:type="ConverterSpecificSettings">&lt;XslApplicatorConverterSettings Version="1" &gt;&lt;FilePlaceHolder Url="http://usmasvddbackus/Style Library/XSL Style Sheets/Rss.xsl"&gt;&lt;/FilePlaceHolder&gt;&lt;/XslApplicatorConverterSettings&gt;</rca:property>
  </rca:Converter>
</rca:RCAuthoring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410904182BBE942A5D607CBF5DBBC91" ma:contentTypeVersion="0" ma:contentTypeDescription="Create a new document." ma:contentTypeScope="" ma:versionID="140be691a604f99d0004d80d46978ad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F668F5F-F6E8-475B-8D63-21B8E00817EC}">
  <ds:schemaRefs>
    <ds:schemaRef ds:uri="urn:sharePointPublishingRcaProperties"/>
  </ds:schemaRefs>
</ds:datastoreItem>
</file>

<file path=customXml/itemProps2.xml><?xml version="1.0" encoding="utf-8"?>
<ds:datastoreItem xmlns:ds="http://schemas.openxmlformats.org/officeDocument/2006/customXml" ds:itemID="{F2B034DF-293B-4CAA-91B7-8AC9D686E04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F7A06E2-9A43-45BF-AF2A-61BFAE15131F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4.xml><?xml version="1.0" encoding="utf-8"?>
<ds:datastoreItem xmlns:ds="http://schemas.openxmlformats.org/officeDocument/2006/customXml" ds:itemID="{B9F232F2-AFC3-42A8-BE39-8992566808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18</TotalTime>
  <Words>1176</Words>
  <Application>Microsoft Office PowerPoint</Application>
  <PresentationFormat>On-screen Show (4:3)</PresentationFormat>
  <Paragraphs>368</Paragraphs>
  <Slides>5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Office Theme</vt:lpstr>
      <vt:lpstr>Visio</vt:lpstr>
      <vt:lpstr>JCUSI 1.1</vt:lpstr>
      <vt:lpstr>System Block Diagram</vt:lpstr>
      <vt:lpstr>Agenda</vt:lpstr>
      <vt:lpstr>Version 1.0</vt:lpstr>
      <vt:lpstr>Version 1.1: Goal</vt:lpstr>
      <vt:lpstr>Version 1.1: End State</vt:lpstr>
      <vt:lpstr>Class Diagram</vt:lpstr>
      <vt:lpstr>Version 1.1: SCC GUI</vt:lpstr>
      <vt:lpstr>Version 1.1: Commands</vt:lpstr>
      <vt:lpstr>Version 1.1: Execution</vt:lpstr>
      <vt:lpstr>Demo Video</vt:lpstr>
      <vt:lpstr>Before Projects Day</vt:lpstr>
      <vt:lpstr>Value Added</vt:lpstr>
      <vt:lpstr>Legacy/Supporting Work</vt:lpstr>
      <vt:lpstr>Next Year: General</vt:lpstr>
      <vt:lpstr>Next Year: Specific</vt:lpstr>
      <vt:lpstr>PackBot System Diagram</vt:lpstr>
      <vt:lpstr>EE Work Completed</vt:lpstr>
      <vt:lpstr>Slide 19</vt:lpstr>
      <vt:lpstr>Live Demo</vt:lpstr>
      <vt:lpstr>JCUSI 1.0</vt:lpstr>
      <vt:lpstr>Agenda</vt:lpstr>
      <vt:lpstr>Project Goal</vt:lpstr>
      <vt:lpstr> System Overview</vt:lpstr>
      <vt:lpstr>Problem Statement</vt:lpstr>
      <vt:lpstr>Project Specifications Interface Requirements</vt:lpstr>
      <vt:lpstr>Project Specifications JCC Functional Requirements</vt:lpstr>
      <vt:lpstr>Project Specifications Robot Functional Requirements</vt:lpstr>
      <vt:lpstr>Primary Functional Requirements</vt:lpstr>
      <vt:lpstr>Initial Plan</vt:lpstr>
      <vt:lpstr>Refined Plan</vt:lpstr>
      <vt:lpstr>Version 1.0</vt:lpstr>
      <vt:lpstr>Network Diagram</vt:lpstr>
      <vt:lpstr>Database Schema</vt:lpstr>
      <vt:lpstr>Class Diagram</vt:lpstr>
      <vt:lpstr>Data Flow</vt:lpstr>
      <vt:lpstr>Robot</vt:lpstr>
      <vt:lpstr>PICO</vt:lpstr>
      <vt:lpstr>SCC</vt:lpstr>
      <vt:lpstr>JCC</vt:lpstr>
      <vt:lpstr>Legacy Work</vt:lpstr>
      <vt:lpstr>Testing</vt:lpstr>
      <vt:lpstr>Testing</vt:lpstr>
      <vt:lpstr>Testing</vt:lpstr>
      <vt:lpstr>Unit Test</vt:lpstr>
      <vt:lpstr>Integration Test</vt:lpstr>
      <vt:lpstr>Data Flow</vt:lpstr>
      <vt:lpstr>Demo</vt:lpstr>
      <vt:lpstr>Lessons Learned</vt:lpstr>
      <vt:lpstr>Version 1.1</vt:lpstr>
    </vt:vector>
  </TitlesOfParts>
  <Company>U.S. Arm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CUSI</dc:title>
  <dc:creator>Samuel Lough</dc:creator>
  <cp:lastModifiedBy>AGM</cp:lastModifiedBy>
  <cp:revision>33</cp:revision>
  <dcterms:created xsi:type="dcterms:W3CDTF">2012-03-08T01:46:47Z</dcterms:created>
  <dcterms:modified xsi:type="dcterms:W3CDTF">2012-04-26T14:1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410904182BBE942A5D607CBF5DBBC91</vt:lpwstr>
  </property>
</Properties>
</file>